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5A98" w:rsidRPr="004F756F" w:rsidRDefault="00905A98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905A98" w:rsidRPr="004F756F" w:rsidRDefault="00905A98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D30E56" w:rsidRPr="004F756F" w:rsidRDefault="00170637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 xml:space="preserve">PHẦN MỀM </w:t>
      </w:r>
      <w:r w:rsidR="00622765" w:rsidRPr="004F756F">
        <w:rPr>
          <w:rFonts w:ascii="Times New Roman" w:hAnsi="Times New Roman" w:cs="Times New Roman"/>
          <w:b/>
          <w:sz w:val="26"/>
          <w:szCs w:val="26"/>
        </w:rPr>
        <w:t>TƯ VẤN MUA LAPTOP</w:t>
      </w:r>
    </w:p>
    <w:p w:rsidR="00D30E56" w:rsidRPr="004F756F" w:rsidRDefault="00D30E56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170637" w:rsidRPr="004F756F" w:rsidRDefault="00170637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CONCEPTUAL STRUCTURE</w:t>
      </w:r>
    </w:p>
    <w:p w:rsidR="00170637" w:rsidRPr="004F756F" w:rsidRDefault="0024043F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Version: 1.0</w:t>
      </w:r>
    </w:p>
    <w:p w:rsidR="00170637" w:rsidRPr="004F756F" w:rsidRDefault="00170637">
      <w:pPr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br w:type="page"/>
      </w:r>
    </w:p>
    <w:p w:rsidR="002E3E8D" w:rsidRPr="004F756F" w:rsidRDefault="002E3E8D" w:rsidP="005D7CDF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2E3E8D" w:rsidRPr="004F756F" w:rsidRDefault="002E3E8D" w:rsidP="002E3E8D">
      <w:pPr>
        <w:pStyle w:val="Title"/>
        <w:rPr>
          <w:rFonts w:ascii="Times New Roman" w:hAnsi="Times New Roman"/>
          <w:sz w:val="26"/>
          <w:szCs w:val="26"/>
        </w:rPr>
      </w:pPr>
      <w:r w:rsidRPr="004F756F">
        <w:rPr>
          <w:rFonts w:ascii="Times New Roman" w:hAnsi="Times New Roman"/>
          <w:sz w:val="26"/>
          <w:szCs w:val="26"/>
        </w:rPr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2E3E8D" w:rsidRPr="004F756F" w:rsidTr="00F53D64">
        <w:tc>
          <w:tcPr>
            <w:tcW w:w="230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Date</w:t>
            </w:r>
          </w:p>
        </w:tc>
        <w:tc>
          <w:tcPr>
            <w:tcW w:w="1152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Version</w:t>
            </w:r>
          </w:p>
        </w:tc>
        <w:tc>
          <w:tcPr>
            <w:tcW w:w="374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Description</w:t>
            </w:r>
          </w:p>
        </w:tc>
        <w:tc>
          <w:tcPr>
            <w:tcW w:w="230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Author</w:t>
            </w: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416EF9" w:rsidP="00416EF9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13</w:t>
            </w:r>
            <w:r w:rsidR="002E3E8D" w:rsidRPr="004F756F">
              <w:rPr>
                <w:sz w:val="26"/>
                <w:szCs w:val="26"/>
              </w:rPr>
              <w:t>/04/2011</w:t>
            </w: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1.0</w:t>
            </w:r>
          </w:p>
        </w:tc>
        <w:tc>
          <w:tcPr>
            <w:tcW w:w="3744" w:type="dxa"/>
          </w:tcPr>
          <w:p w:rsidR="002E3E8D" w:rsidRPr="004F756F" w:rsidRDefault="005C5922" w:rsidP="00F53D64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C</w:t>
            </w:r>
            <w:r w:rsidR="002E3E8D" w:rsidRPr="004F756F">
              <w:rPr>
                <w:sz w:val="26"/>
                <w:szCs w:val="26"/>
              </w:rPr>
              <w:t>onceptual structure ver 1.0</w:t>
            </w: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</w:tbl>
    <w:p w:rsidR="00AB2AF8" w:rsidRPr="004F756F" w:rsidRDefault="00AB2AF8" w:rsidP="00AB2AF8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0025B6" w:rsidRPr="004F756F" w:rsidRDefault="0051349C" w:rsidP="00AB2AF8">
      <w:pPr>
        <w:jc w:val="both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t>Mục l</w:t>
      </w:r>
      <w:r w:rsidR="000025B6" w:rsidRPr="004F756F">
        <w:rPr>
          <w:rFonts w:ascii="Times New Roman" w:hAnsi="Times New Roman" w:cs="Times New Roman"/>
          <w:sz w:val="26"/>
          <w:szCs w:val="26"/>
        </w:rPr>
        <w:t>ục</w:t>
      </w:r>
    </w:p>
    <w:p w:rsidR="00412E7D" w:rsidRDefault="00947A61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r w:rsidRPr="004F756F">
        <w:rPr>
          <w:rFonts w:ascii="Times New Roman" w:hAnsi="Times New Roman" w:cs="Times New Roman"/>
          <w:sz w:val="26"/>
          <w:szCs w:val="26"/>
        </w:rPr>
        <w:fldChar w:fldCharType="begin"/>
      </w:r>
      <w:r w:rsidR="00864C14" w:rsidRPr="004F756F"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 w:rsidRPr="004F756F">
        <w:rPr>
          <w:rFonts w:ascii="Times New Roman" w:hAnsi="Times New Roman" w:cs="Times New Roman"/>
          <w:sz w:val="26"/>
          <w:szCs w:val="26"/>
        </w:rPr>
        <w:fldChar w:fldCharType="separate"/>
      </w:r>
      <w:hyperlink w:anchor="_Toc290498135" w:history="1"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1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Danh sách các màn hình của phần mềm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5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412E7D">
          <w:rPr>
            <w:noProof/>
            <w:webHidden/>
          </w:rPr>
          <w:t>3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412E7D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290498136" w:history="1">
        <w:r w:rsidRPr="000C527C">
          <w:rPr>
            <w:rStyle w:val="Hyperlink"/>
            <w:rFonts w:ascii="Times New Roman" w:hAnsi="Times New Roman" w:cs="Times New Roman"/>
            <w:b/>
            <w:noProof/>
          </w:rPr>
          <w:t>2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b/>
            <w:noProof/>
          </w:rPr>
          <w:t>Mối liên hệ giữa các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290498137" w:history="1">
        <w:r w:rsidRPr="000C527C">
          <w:rPr>
            <w:rStyle w:val="Hyperlink"/>
            <w:rFonts w:ascii="Times New Roman" w:hAnsi="Times New Roman" w:cs="Times New Roman"/>
            <w:b/>
            <w:noProof/>
          </w:rPr>
          <w:t>3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b/>
            <w:noProof/>
          </w:rPr>
          <w:t>Những thông tin chứa trong các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38" w:history="1">
        <w:r w:rsidRPr="000C527C">
          <w:rPr>
            <w:rStyle w:val="Hyperlink"/>
            <w:rFonts w:ascii="Times New Roman" w:hAnsi="Times New Roman" w:cs="Times New Roman"/>
            <w:noProof/>
          </w:rPr>
          <w:t>a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Màn Hình Chín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39" w:history="1">
        <w:r w:rsidRPr="000C527C">
          <w:rPr>
            <w:rStyle w:val="Hyperlink"/>
            <w:rFonts w:ascii="Times New Roman" w:hAnsi="Times New Roman" w:cs="Times New Roman"/>
            <w:noProof/>
          </w:rPr>
          <w:t>b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Xem Sản Phẩm T</w:t>
        </w:r>
        <w:r w:rsidRPr="000C527C">
          <w:rPr>
            <w:rStyle w:val="Hyperlink"/>
            <w:rFonts w:ascii="Times New Roman" w:hAnsi="Times New Roman" w:cs="Times New Roman" w:hint="eastAsia"/>
            <w:noProof/>
          </w:rPr>
          <w:t>ư</w:t>
        </w:r>
        <w:r w:rsidRPr="000C527C">
          <w:rPr>
            <w:rStyle w:val="Hyperlink"/>
            <w:rFonts w:ascii="Times New Roman" w:hAnsi="Times New Roman" w:cs="Times New Roman"/>
            <w:noProof/>
          </w:rPr>
          <w:t xml:space="preserve"> Vấn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0" w:history="1">
        <w:r w:rsidRPr="000C527C">
          <w:rPr>
            <w:rStyle w:val="Hyperlink"/>
            <w:rFonts w:ascii="Times New Roman" w:hAnsi="Times New Roman" w:cs="Times New Roman"/>
            <w:noProof/>
          </w:rPr>
          <w:t>c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Xem sản phẩm mới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1" w:history="1">
        <w:r w:rsidRPr="000C527C">
          <w:rPr>
            <w:rStyle w:val="Hyperlink"/>
            <w:rFonts w:ascii="Times New Roman" w:hAnsi="Times New Roman" w:cs="Times New Roman"/>
            <w:noProof/>
          </w:rPr>
          <w:t>d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Cập nhật  trình trạng Xóa sản phẩ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2" w:history="1">
        <w:r w:rsidRPr="000C527C">
          <w:rPr>
            <w:rStyle w:val="Hyperlink"/>
            <w:rFonts w:ascii="Times New Roman" w:hAnsi="Times New Roman" w:cs="Times New Roman"/>
            <w:noProof/>
          </w:rPr>
          <w:t>e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Tra cứu Sản Phẩ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3" w:history="1">
        <w:r w:rsidRPr="000C527C">
          <w:rPr>
            <w:rStyle w:val="Hyperlink"/>
            <w:rFonts w:ascii="Times New Roman" w:hAnsi="Times New Roman" w:cs="Times New Roman"/>
            <w:noProof/>
          </w:rPr>
          <w:t>f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About 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2E7D" w:rsidRDefault="00412E7D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4" w:history="1">
        <w:r w:rsidRPr="000C527C">
          <w:rPr>
            <w:rStyle w:val="Hyperlink"/>
            <w:rFonts w:ascii="Times New Roman" w:hAnsi="Times New Roman" w:cs="Times New Roman"/>
            <w:noProof/>
          </w:rPr>
          <w:t>g.</w:t>
        </w:r>
        <w:r>
          <w:rPr>
            <w:rFonts w:eastAsiaTheme="minorEastAsia"/>
            <w:noProof/>
          </w:rPr>
          <w:tab/>
        </w:r>
        <w:r w:rsidRPr="000C527C">
          <w:rPr>
            <w:rStyle w:val="Hyperlink"/>
            <w:rFonts w:ascii="Times New Roman" w:hAnsi="Times New Roman" w:cs="Times New Roman"/>
            <w:noProof/>
          </w:rPr>
          <w:t>He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9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3E8D" w:rsidRPr="004F756F" w:rsidRDefault="00947A61" w:rsidP="00AB2AF8">
      <w:pPr>
        <w:jc w:val="both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fldChar w:fldCharType="end"/>
      </w:r>
      <w:r w:rsidR="002E3E8D" w:rsidRPr="004F756F">
        <w:rPr>
          <w:rFonts w:ascii="Times New Roman" w:hAnsi="Times New Roman" w:cs="Times New Roman"/>
          <w:sz w:val="26"/>
          <w:szCs w:val="26"/>
        </w:rPr>
        <w:br w:type="page"/>
      </w:r>
    </w:p>
    <w:p w:rsidR="005D7CDF" w:rsidRPr="004F756F" w:rsidRDefault="005D7CDF" w:rsidP="00770039">
      <w:pPr>
        <w:pStyle w:val="ListParagraph"/>
        <w:numPr>
          <w:ilvl w:val="0"/>
          <w:numId w:val="1"/>
        </w:numPr>
        <w:spacing w:line="360" w:lineRule="auto"/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0" w:name="_Toc290498135"/>
      <w:r w:rsidRPr="004F756F">
        <w:rPr>
          <w:rFonts w:ascii="Times New Roman" w:hAnsi="Times New Roman" w:cs="Times New Roman"/>
          <w:b/>
          <w:sz w:val="26"/>
          <w:szCs w:val="26"/>
        </w:rPr>
        <w:lastRenderedPageBreak/>
        <w:t>Danh sách các màn hình của phần mề</w:t>
      </w:r>
      <w:r w:rsidR="00C614C9" w:rsidRPr="004F756F">
        <w:rPr>
          <w:rFonts w:ascii="Times New Roman" w:hAnsi="Times New Roman" w:cs="Times New Roman"/>
          <w:b/>
          <w:sz w:val="26"/>
          <w:szCs w:val="26"/>
        </w:rPr>
        <w:t>m</w:t>
      </w:r>
      <w:bookmarkEnd w:id="0"/>
    </w:p>
    <w:p w:rsidR="005D7CDF" w:rsidRPr="004F756F" w:rsidRDefault="005D7CDF" w:rsidP="00A938A7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t>Sơ đồ màn hình:</w:t>
      </w:r>
    </w:p>
    <w:p w:rsidR="001F00E6" w:rsidRDefault="00E32139" w:rsidP="001F00E6">
      <w:pPr>
        <w:pStyle w:val="ListParagraph"/>
        <w:spacing w:after="0" w:line="360" w:lineRule="auto"/>
        <w:ind w:left="1080"/>
      </w:pPr>
      <w:r>
        <w:object w:dxaOrig="11827" w:dyaOrig="8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33.75pt" o:ole="">
            <v:imagedata r:id="rId8" o:title=""/>
          </v:shape>
          <o:OLEObject Type="Embed" ProgID="Visio.Drawing.11" ShapeID="_x0000_i1025" DrawAspect="Content" ObjectID="_1364240058" r:id="rId9"/>
        </w:object>
      </w:r>
    </w:p>
    <w:p w:rsidR="00AF019B" w:rsidRPr="004F756F" w:rsidRDefault="00AF019B" w:rsidP="001F00E6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6"/>
          <w:szCs w:val="26"/>
        </w:rPr>
      </w:pPr>
    </w:p>
    <w:p w:rsidR="004108E0" w:rsidRPr="004F756F" w:rsidRDefault="004108E0" w:rsidP="004108E0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t xml:space="preserve">Phần mềm có 2 màn hình quan trọng nhất là </w:t>
      </w:r>
      <w:r w:rsidR="00193C58" w:rsidRPr="00BD314A">
        <w:rPr>
          <w:rFonts w:ascii="Times New Roman" w:hAnsi="Times New Roman" w:cs="Times New Roman"/>
          <w:b/>
          <w:i/>
        </w:rPr>
        <w:t>MÀN HÌNH</w:t>
      </w:r>
      <w:r w:rsidRPr="00BD314A">
        <w:rPr>
          <w:rFonts w:ascii="Times New Roman" w:hAnsi="Times New Roman" w:cs="Times New Roman"/>
          <w:b/>
          <w:i/>
        </w:rPr>
        <w:t xml:space="preserve"> </w:t>
      </w:r>
      <w:r w:rsidR="008129DD" w:rsidRPr="00BD314A">
        <w:rPr>
          <w:rFonts w:ascii="Times New Roman" w:hAnsi="Times New Roman" w:cs="Times New Roman"/>
          <w:b/>
          <w:i/>
        </w:rPr>
        <w:t>CHÍNH</w:t>
      </w:r>
      <w:r w:rsidR="008129D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="00E37604">
        <w:rPr>
          <w:rFonts w:ascii="Times New Roman" w:hAnsi="Times New Roman" w:cs="Times New Roman"/>
          <w:b/>
          <w:i/>
          <w:sz w:val="26"/>
          <w:szCs w:val="26"/>
        </w:rPr>
        <w:t>(</w:t>
      </w:r>
      <w:r w:rsidRPr="004F756F">
        <w:rPr>
          <w:rFonts w:ascii="Times New Roman" w:hAnsi="Times New Roman" w:cs="Times New Roman"/>
          <w:b/>
          <w:i/>
          <w:sz w:val="26"/>
          <w:szCs w:val="26"/>
        </w:rPr>
        <w:t>nhập thông tin khách hàng</w:t>
      </w:r>
      <w:r w:rsidR="00E37604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4F756F">
        <w:rPr>
          <w:rFonts w:ascii="Times New Roman" w:hAnsi="Times New Roman" w:cs="Times New Roman"/>
          <w:sz w:val="26"/>
          <w:szCs w:val="26"/>
        </w:rPr>
        <w:t xml:space="preserve">làm dữ liệu đầu vào cho thuật toán tư vấn), và </w:t>
      </w:r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màn hình </w:t>
      </w:r>
      <w:r w:rsidR="008A4C21" w:rsidRPr="00BD314A">
        <w:rPr>
          <w:rFonts w:ascii="Times New Roman" w:hAnsi="Times New Roman" w:cs="Times New Roman"/>
          <w:b/>
          <w:i/>
        </w:rPr>
        <w:t>XEM</w:t>
      </w:r>
      <w:r w:rsidR="00C2149D" w:rsidRPr="00BD314A">
        <w:rPr>
          <w:rFonts w:ascii="Times New Roman" w:hAnsi="Times New Roman" w:cs="Times New Roman"/>
          <w:b/>
          <w:i/>
        </w:rPr>
        <w:t xml:space="preserve"> SẢN PHẨM TƯ VẤN</w:t>
      </w:r>
      <w:r w:rsidR="00C2149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4F756F">
        <w:rPr>
          <w:rFonts w:ascii="Times New Roman" w:hAnsi="Times New Roman" w:cs="Times New Roman"/>
          <w:sz w:val="26"/>
          <w:szCs w:val="26"/>
        </w:rPr>
        <w:t>(hiển thị kết quả đầu ra của thuật toán tư vấn</w:t>
      </w:r>
      <w:r w:rsidR="003A6EC2">
        <w:rPr>
          <w:rFonts w:ascii="Times New Roman" w:hAnsi="Times New Roman" w:cs="Times New Roman"/>
          <w:sz w:val="26"/>
          <w:szCs w:val="26"/>
        </w:rPr>
        <w:t xml:space="preserve"> và khách hàng có thể chọn mua</w:t>
      </w:r>
      <w:r w:rsidRPr="004F756F">
        <w:rPr>
          <w:rFonts w:ascii="Times New Roman" w:hAnsi="Times New Roman" w:cs="Times New Roman"/>
          <w:sz w:val="26"/>
          <w:szCs w:val="26"/>
        </w:rPr>
        <w:t>).</w:t>
      </w:r>
    </w:p>
    <w:p w:rsidR="005D7CDF" w:rsidRDefault="005D7CDF" w:rsidP="00770039">
      <w:pPr>
        <w:pStyle w:val="ListParagraph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1" w:name="_Toc290498136"/>
      <w:r w:rsidRPr="004F756F">
        <w:rPr>
          <w:rFonts w:ascii="Times New Roman" w:hAnsi="Times New Roman" w:cs="Times New Roman"/>
          <w:b/>
          <w:sz w:val="26"/>
          <w:szCs w:val="26"/>
        </w:rPr>
        <w:t>Mối liên hệ giữ</w:t>
      </w:r>
      <w:r w:rsidR="009F5B42" w:rsidRPr="004F756F">
        <w:rPr>
          <w:rFonts w:ascii="Times New Roman" w:hAnsi="Times New Roman" w:cs="Times New Roman"/>
          <w:b/>
          <w:sz w:val="26"/>
          <w:szCs w:val="26"/>
        </w:rPr>
        <w:t>a các màn hình</w:t>
      </w:r>
      <w:bookmarkEnd w:id="1"/>
    </w:p>
    <w:p w:rsidR="002E74E7" w:rsidRDefault="0017195C" w:rsidP="0079722D">
      <w:pPr>
        <w:pStyle w:val="ListParagrap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ại bất kỳ màn hình nào ngoài </w:t>
      </w:r>
      <w:r w:rsidRPr="00624B7D">
        <w:rPr>
          <w:rFonts w:ascii="Times New Roman" w:hAnsi="Times New Roman" w:cs="Times New Roman"/>
          <w:b/>
          <w:i/>
          <w:sz w:val="26"/>
          <w:szCs w:val="26"/>
        </w:rPr>
        <w:t>Màn Hình Chính</w:t>
      </w:r>
      <w:r>
        <w:rPr>
          <w:rFonts w:ascii="Times New Roman" w:hAnsi="Times New Roman" w:cs="Times New Roman"/>
          <w:sz w:val="26"/>
          <w:szCs w:val="26"/>
        </w:rPr>
        <w:t>, người dùng có thể quay quay về ngay Màn Hình Chính và thực hiện chức năng Tư Vấn.</w:t>
      </w:r>
    </w:p>
    <w:p w:rsidR="004C46E8" w:rsidRPr="0017195C" w:rsidRDefault="004C46E8" w:rsidP="0079722D">
      <w:pPr>
        <w:pStyle w:val="ListParagrap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hi ở màn hình </w:t>
      </w:r>
      <w:r w:rsidRPr="00624B7D">
        <w:rPr>
          <w:rFonts w:ascii="Times New Roman" w:hAnsi="Times New Roman" w:cs="Times New Roman"/>
          <w:b/>
          <w:i/>
          <w:sz w:val="26"/>
          <w:szCs w:val="26"/>
        </w:rPr>
        <w:t>Xem Sản Phẩm Tư Vấn</w:t>
      </w:r>
      <w:r>
        <w:rPr>
          <w:rFonts w:ascii="Times New Roman" w:hAnsi="Times New Roman" w:cs="Times New Roman"/>
          <w:sz w:val="26"/>
          <w:szCs w:val="26"/>
        </w:rPr>
        <w:t xml:space="preserve">, người dùng có thể chuyển đến màn hình </w:t>
      </w:r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Xem Sản Phẩm </w:t>
      </w:r>
      <w:r w:rsidR="00707254" w:rsidRPr="00624B7D">
        <w:rPr>
          <w:rFonts w:ascii="Times New Roman" w:hAnsi="Times New Roman" w:cs="Times New Roman"/>
          <w:b/>
          <w:i/>
          <w:sz w:val="26"/>
          <w:szCs w:val="26"/>
        </w:rPr>
        <w:t>Mới</w:t>
      </w:r>
      <w:r w:rsidR="00707254">
        <w:rPr>
          <w:rFonts w:ascii="Times New Roman" w:hAnsi="Times New Roman" w:cs="Times New Roman"/>
          <w:sz w:val="26"/>
          <w:szCs w:val="26"/>
        </w:rPr>
        <w:t>.</w:t>
      </w:r>
    </w:p>
    <w:p w:rsidR="00621A2C" w:rsidRPr="004F756F" w:rsidRDefault="00621A2C" w:rsidP="00770039">
      <w:pPr>
        <w:pStyle w:val="ListParagraph"/>
        <w:numPr>
          <w:ilvl w:val="0"/>
          <w:numId w:val="1"/>
        </w:numPr>
        <w:spacing w:after="0" w:line="360" w:lineRule="auto"/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2" w:name="_Toc290498137"/>
      <w:r w:rsidRPr="004F756F">
        <w:rPr>
          <w:rFonts w:ascii="Times New Roman" w:hAnsi="Times New Roman" w:cs="Times New Roman"/>
          <w:b/>
          <w:sz w:val="26"/>
          <w:szCs w:val="26"/>
        </w:rPr>
        <w:t>Những thông tin chứa trong các màn hình</w:t>
      </w:r>
      <w:bookmarkEnd w:id="2"/>
    </w:p>
    <w:p w:rsidR="00621A2C" w:rsidRDefault="00233152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3" w:name="_Toc290498138"/>
      <w:r>
        <w:rPr>
          <w:rFonts w:ascii="Times New Roman" w:hAnsi="Times New Roman" w:cs="Times New Roman"/>
          <w:sz w:val="26"/>
          <w:szCs w:val="26"/>
        </w:rPr>
        <w:lastRenderedPageBreak/>
        <w:t>Màn Hình Chính:</w:t>
      </w:r>
      <w:bookmarkEnd w:id="3"/>
    </w:p>
    <w:p w:rsidR="007E1A4C" w:rsidRDefault="007E1A4C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Form nhập thông tin khách hàng: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Họ và tên</w:t>
      </w:r>
      <w:r w:rsidRPr="004F756F">
        <w:rPr>
          <w:rFonts w:ascii="Times New Roman" w:hAnsi="Times New Roman" w:cs="Times New Roman"/>
          <w:sz w:val="26"/>
          <w:szCs w:val="26"/>
        </w:rPr>
        <w:t xml:space="preserve"> khách hàng (có thể bỏ trống)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Mức giá</w:t>
      </w:r>
      <w:r w:rsidRPr="004F756F">
        <w:rPr>
          <w:rFonts w:ascii="Times New Roman" w:hAnsi="Times New Roman" w:cs="Times New Roman"/>
          <w:sz w:val="26"/>
          <w:szCs w:val="26"/>
        </w:rPr>
        <w:t xml:space="preserve"> mong muốn khi mua laptop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Nghề nghiệp</w:t>
      </w:r>
      <w:r w:rsidRPr="004F756F">
        <w:rPr>
          <w:rFonts w:ascii="Times New Roman" w:hAnsi="Times New Roman" w:cs="Times New Roman"/>
          <w:sz w:val="26"/>
          <w:szCs w:val="26"/>
        </w:rPr>
        <w:t xml:space="preserve"> hiện tại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Giới tính</w:t>
      </w:r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Độ tuổi</w:t>
      </w:r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Tỉnh thành</w:t>
      </w:r>
      <w:r w:rsidRPr="004F756F">
        <w:rPr>
          <w:rFonts w:ascii="Times New Roman" w:hAnsi="Times New Roman" w:cs="Times New Roman"/>
          <w:sz w:val="26"/>
          <w:szCs w:val="26"/>
        </w:rPr>
        <w:t xml:space="preserve"> đang sống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Mục đích sử dụng</w:t>
      </w:r>
      <w:r w:rsidRPr="004F756F">
        <w:rPr>
          <w:rFonts w:ascii="Times New Roman" w:hAnsi="Times New Roman" w:cs="Times New Roman"/>
          <w:sz w:val="26"/>
          <w:szCs w:val="26"/>
        </w:rPr>
        <w:t xml:space="preserve"> laptop.</w:t>
      </w:r>
    </w:p>
    <w:p w:rsidR="00937DAC" w:rsidRDefault="00937DAC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út chuyển giữa các chức năng: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About Us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elp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xóa sản phẩm</w:t>
      </w:r>
    </w:p>
    <w:p w:rsidR="005776B6" w:rsidRPr="004F756F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a cứu sản phẩm</w:t>
      </w:r>
    </w:p>
    <w:p w:rsidR="00621A2C" w:rsidRPr="004F756F" w:rsidRDefault="00621A2C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4" w:name="_Toc290498139"/>
      <w:r w:rsidRPr="004F756F">
        <w:rPr>
          <w:rFonts w:ascii="Times New Roman" w:hAnsi="Times New Roman" w:cs="Times New Roman"/>
          <w:sz w:val="26"/>
          <w:szCs w:val="26"/>
        </w:rPr>
        <w:t xml:space="preserve">Xem </w:t>
      </w:r>
      <w:r w:rsidR="004877F7">
        <w:rPr>
          <w:rFonts w:ascii="Times New Roman" w:hAnsi="Times New Roman" w:cs="Times New Roman"/>
          <w:sz w:val="26"/>
          <w:szCs w:val="26"/>
        </w:rPr>
        <w:t>Sản Phẩm Tư Vấn:</w:t>
      </w:r>
      <w:bookmarkEnd w:id="4"/>
    </w:p>
    <w:p w:rsidR="009C33B6" w:rsidRPr="004F756F" w:rsidRDefault="00F151D8" w:rsidP="008A37CE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t xml:space="preserve">Danh sách </w:t>
      </w:r>
      <w:r w:rsidR="005B16F6" w:rsidRPr="004F756F">
        <w:rPr>
          <w:rFonts w:ascii="Times New Roman" w:hAnsi="Times New Roman" w:cs="Times New Roman"/>
          <w:sz w:val="26"/>
          <w:szCs w:val="26"/>
        </w:rPr>
        <w:t>sản phẩm gồm danh sách các sản phẩm phù hợp.</w:t>
      </w:r>
      <w:r w:rsidR="00692E61" w:rsidRPr="004F756F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B16F6" w:rsidRDefault="005B16F6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t>Thông tin chi tiết sản phẩm được chọ</w:t>
      </w:r>
      <w:r w:rsidR="009718E0" w:rsidRPr="004F756F">
        <w:rPr>
          <w:rFonts w:ascii="Times New Roman" w:hAnsi="Times New Roman" w:cs="Times New Roman"/>
          <w:sz w:val="26"/>
          <w:szCs w:val="26"/>
        </w:rPr>
        <w:t>n</w:t>
      </w:r>
      <w:r w:rsidR="00E955DD">
        <w:rPr>
          <w:rFonts w:ascii="Times New Roman" w:hAnsi="Times New Roman" w:cs="Times New Roman"/>
          <w:sz w:val="26"/>
          <w:szCs w:val="26"/>
        </w:rPr>
        <w:t>.</w:t>
      </w:r>
    </w:p>
    <w:p w:rsidR="00731FEE" w:rsidRDefault="00B570A3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em sản phẩm mới cùng loại.</w:t>
      </w:r>
    </w:p>
    <w:p w:rsidR="0079440E" w:rsidRPr="004F756F" w:rsidRDefault="0079440E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ựa chọn sản phẩm.</w:t>
      </w:r>
    </w:p>
    <w:p w:rsidR="00E71EBF" w:rsidRDefault="00260353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5" w:name="_Toc290498140"/>
      <w:r>
        <w:rPr>
          <w:rFonts w:ascii="Times New Roman" w:hAnsi="Times New Roman" w:cs="Times New Roman"/>
          <w:sz w:val="26"/>
          <w:szCs w:val="26"/>
        </w:rPr>
        <w:t>Xem sản phẩm mới:</w:t>
      </w:r>
      <w:bookmarkEnd w:id="5"/>
    </w:p>
    <w:p w:rsidR="00DD218D" w:rsidRDefault="00DD218D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anh sách các sản phẩm mới cùng loại</w:t>
      </w:r>
    </w:p>
    <w:p w:rsidR="00DD218D" w:rsidRDefault="00DD218D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i tiết thông tin từng sản phẩm.</w:t>
      </w:r>
    </w:p>
    <w:p w:rsidR="000E587F" w:rsidRDefault="000E587F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6" w:name="_Toc290498141"/>
      <w:r>
        <w:rPr>
          <w:rFonts w:ascii="Times New Roman" w:hAnsi="Times New Roman" w:cs="Times New Roman"/>
          <w:sz w:val="26"/>
          <w:szCs w:val="26"/>
        </w:rPr>
        <w:t xml:space="preserve">Cập nhật </w:t>
      </w:r>
      <w:r w:rsidR="002F0D96">
        <w:rPr>
          <w:rFonts w:ascii="Times New Roman" w:hAnsi="Times New Roman" w:cs="Times New Roman"/>
          <w:sz w:val="26"/>
          <w:szCs w:val="26"/>
        </w:rPr>
        <w:t xml:space="preserve"> trình trạng </w:t>
      </w:r>
      <w:r>
        <w:rPr>
          <w:rFonts w:ascii="Times New Roman" w:hAnsi="Times New Roman" w:cs="Times New Roman"/>
          <w:sz w:val="26"/>
          <w:szCs w:val="26"/>
        </w:rPr>
        <w:t>Xóa sản phẩm</w:t>
      </w:r>
      <w:r w:rsidR="00E449BF">
        <w:rPr>
          <w:rFonts w:ascii="Times New Roman" w:hAnsi="Times New Roman" w:cs="Times New Roman"/>
          <w:sz w:val="26"/>
          <w:szCs w:val="26"/>
        </w:rPr>
        <w:t>:</w:t>
      </w:r>
      <w:bookmarkEnd w:id="6"/>
    </w:p>
    <w:p w:rsidR="00064CFC" w:rsidRDefault="000D5D5E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anh sách các sản phẩm cập nhật trình trạng xóa.</w:t>
      </w:r>
    </w:p>
    <w:p w:rsidR="00025B11" w:rsidRDefault="00025B1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nhận trình trạng xóa.</w:t>
      </w:r>
    </w:p>
    <w:p w:rsidR="00DE6D5C" w:rsidRDefault="00DE6D5C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7" w:name="_Toc290498142"/>
      <w:r>
        <w:rPr>
          <w:rFonts w:ascii="Times New Roman" w:hAnsi="Times New Roman" w:cs="Times New Roman"/>
          <w:sz w:val="26"/>
          <w:szCs w:val="26"/>
        </w:rPr>
        <w:t>Tra cứu Sản Phẩm:</w:t>
      </w:r>
      <w:bookmarkEnd w:id="7"/>
    </w:p>
    <w:p w:rsidR="006A24E1" w:rsidRDefault="006A24E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iêu chuẩn tra cứu</w:t>
      </w:r>
    </w:p>
    <w:p w:rsidR="006A24E1" w:rsidRDefault="006A24E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Kết quả tra cứu: danh sách kèm theo thông tin các sản phẩm thỏa điều kiện.</w:t>
      </w:r>
    </w:p>
    <w:p w:rsidR="00DA5503" w:rsidRDefault="00621A2C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8" w:name="_Toc290498143"/>
      <w:r w:rsidRPr="004F756F">
        <w:rPr>
          <w:rFonts w:ascii="Times New Roman" w:hAnsi="Times New Roman" w:cs="Times New Roman"/>
          <w:sz w:val="26"/>
          <w:szCs w:val="26"/>
        </w:rPr>
        <w:t>About us</w:t>
      </w:r>
      <w:bookmarkEnd w:id="8"/>
    </w:p>
    <w:p w:rsidR="00BD7675" w:rsidRPr="004F756F" w:rsidRDefault="00BD7675" w:rsidP="00954AFB">
      <w:pPr>
        <w:pStyle w:val="ListParagraph"/>
        <w:spacing w:line="360" w:lineRule="auto"/>
        <w:ind w:left="117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ông tin chung về sản phẩm và nhóm thực hiện.</w:t>
      </w:r>
    </w:p>
    <w:p w:rsidR="00621A2C" w:rsidRDefault="00621A2C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9" w:name="_Toc290498144"/>
      <w:r w:rsidRPr="004F756F">
        <w:rPr>
          <w:rFonts w:ascii="Times New Roman" w:hAnsi="Times New Roman" w:cs="Times New Roman"/>
          <w:sz w:val="26"/>
          <w:szCs w:val="26"/>
        </w:rPr>
        <w:t>Help</w:t>
      </w:r>
      <w:bookmarkEnd w:id="9"/>
    </w:p>
    <w:p w:rsidR="00621A2C" w:rsidRPr="00954AFB" w:rsidRDefault="00BA1839" w:rsidP="00954AFB">
      <w:pPr>
        <w:pStyle w:val="ListParagraph"/>
        <w:spacing w:line="360" w:lineRule="auto"/>
        <w:ind w:left="117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ợ giúp chung cho người dùng.</w:t>
      </w:r>
    </w:p>
    <w:sectPr w:rsidR="00621A2C" w:rsidRPr="00954AFB" w:rsidSect="005203BC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713E" w:rsidRDefault="006C713E" w:rsidP="00F6597D">
      <w:pPr>
        <w:spacing w:after="0" w:line="240" w:lineRule="auto"/>
      </w:pPr>
      <w:r>
        <w:separator/>
      </w:r>
    </w:p>
  </w:endnote>
  <w:endnote w:type="continuationSeparator" w:id="1">
    <w:p w:rsidR="006C713E" w:rsidRDefault="006C713E" w:rsidP="00F65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2D59" w:rsidRDefault="00A52D59" w:rsidP="00B11A94">
    <w:pPr>
      <w:pBdr>
        <w:bottom w:val="single" w:sz="6" w:space="1" w:color="auto"/>
      </w:pBdr>
      <w:jc w:val="center"/>
      <w:rPr>
        <w:rFonts w:ascii="Times New Roman" w:hAnsi="Times New Roman" w:cs="Times New Roman"/>
        <w:b/>
        <w:sz w:val="24"/>
        <w:szCs w:val="24"/>
      </w:rPr>
    </w:pPr>
  </w:p>
  <w:p w:rsidR="00B11A94" w:rsidRPr="007D6098" w:rsidRDefault="00B11A94" w:rsidP="00B11A94">
    <w:pPr>
      <w:jc w:val="center"/>
      <w:rPr>
        <w:rFonts w:ascii="Times New Roman" w:hAnsi="Times New Roman" w:cs="Times New Roman"/>
        <w:b/>
        <w:sz w:val="24"/>
        <w:szCs w:val="24"/>
      </w:rPr>
    </w:pPr>
    <w:r w:rsidRPr="007D6098">
      <w:rPr>
        <w:rFonts w:ascii="Times New Roman" w:hAnsi="Times New Roman" w:cs="Times New Roman"/>
        <w:b/>
        <w:sz w:val="24"/>
        <w:szCs w:val="24"/>
      </w:rPr>
      <w:t>Conceptual Structure</w:t>
    </w:r>
    <w:r w:rsidR="00842D50">
      <w:rPr>
        <w:rFonts w:ascii="Times New Roman" w:hAnsi="Times New Roman" w:cs="Times New Roman"/>
        <w:b/>
        <w:sz w:val="24"/>
        <w:szCs w:val="24"/>
      </w:rPr>
      <w:t xml:space="preserve"> - </w: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begin"/>
    </w:r>
    <w:r w:rsidR="00842D50" w:rsidRPr="00842D50">
      <w:rPr>
        <w:rFonts w:ascii="Times New Roman" w:hAnsi="Times New Roman" w:cs="Times New Roman"/>
        <w:b/>
        <w:sz w:val="24"/>
        <w:szCs w:val="24"/>
      </w:rPr>
      <w:instrText xml:space="preserve"> PAGE   \* MERGEFORMAT </w:instrTex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separate"/>
    </w:r>
    <w:r w:rsidR="00412E7D">
      <w:rPr>
        <w:rFonts w:ascii="Times New Roman" w:hAnsi="Times New Roman" w:cs="Times New Roman"/>
        <w:b/>
        <w:noProof/>
        <w:sz w:val="24"/>
        <w:szCs w:val="24"/>
      </w:rPr>
      <w:t>2</w: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end"/>
    </w:r>
  </w:p>
  <w:p w:rsidR="00B11A94" w:rsidRPr="007D6098" w:rsidRDefault="00B11A94">
    <w:pPr>
      <w:pStyle w:val="Footer"/>
      <w:rPr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713E" w:rsidRDefault="006C713E" w:rsidP="00F6597D">
      <w:pPr>
        <w:spacing w:after="0" w:line="240" w:lineRule="auto"/>
      </w:pPr>
      <w:r>
        <w:separator/>
      </w:r>
    </w:p>
  </w:footnote>
  <w:footnote w:type="continuationSeparator" w:id="1">
    <w:p w:rsidR="006C713E" w:rsidRDefault="006C713E" w:rsidP="00F65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1FA" w:rsidRDefault="007E21FA">
    <w:pPr>
      <w:pStyle w:val="Header"/>
      <w:pBdr>
        <w:bottom w:val="single" w:sz="6" w:space="1" w:color="auto"/>
      </w:pBdr>
      <w:rPr>
        <w:rFonts w:ascii="Times New Roman" w:hAnsi="Times New Roman" w:cs="Times New Roman"/>
        <w:sz w:val="24"/>
        <w:szCs w:val="24"/>
      </w:rPr>
    </w:pPr>
    <w:r w:rsidRPr="008323A2">
      <w:rPr>
        <w:rFonts w:ascii="Times New Roman" w:hAnsi="Times New Roman" w:cs="Times New Roman"/>
        <w:sz w:val="24"/>
        <w:szCs w:val="24"/>
      </w:rPr>
      <w:t xml:space="preserve">Phần mềm Tư Vấn Mua Laptop </w:t>
    </w:r>
    <w:r w:rsidR="00A14898">
      <w:rPr>
        <w:rFonts w:ascii="Times New Roman" w:hAnsi="Times New Roman" w:cs="Times New Roman"/>
        <w:sz w:val="24"/>
        <w:szCs w:val="24"/>
      </w:rPr>
      <w:tab/>
    </w:r>
    <w:r w:rsidR="00A14898">
      <w:rPr>
        <w:rFonts w:ascii="Times New Roman" w:hAnsi="Times New Roman" w:cs="Times New Roman"/>
        <w:sz w:val="24"/>
        <w:szCs w:val="24"/>
      </w:rPr>
      <w:tab/>
    </w:r>
    <w:r w:rsidRPr="008323A2">
      <w:rPr>
        <w:rFonts w:ascii="Times New Roman" w:hAnsi="Times New Roman" w:cs="Times New Roman"/>
        <w:sz w:val="24"/>
        <w:szCs w:val="24"/>
      </w:rPr>
      <w:t xml:space="preserve"> Nhóm lớn 3 XDPM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F33D5"/>
    <w:multiLevelType w:val="hybridMultilevel"/>
    <w:tmpl w:val="4976C022"/>
    <w:lvl w:ilvl="0" w:tplc="04090019">
      <w:start w:val="1"/>
      <w:numFmt w:val="lowerLetter"/>
      <w:lvlText w:val="%1."/>
      <w:lvlJc w:val="left"/>
      <w:pPr>
        <w:ind w:left="117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4CB04E18"/>
    <w:multiLevelType w:val="hybridMultilevel"/>
    <w:tmpl w:val="970E8274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4D225CF3"/>
    <w:multiLevelType w:val="hybridMultilevel"/>
    <w:tmpl w:val="5C606B0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76555A5"/>
    <w:multiLevelType w:val="hybridMultilevel"/>
    <w:tmpl w:val="F72E636C"/>
    <w:lvl w:ilvl="0" w:tplc="04090009">
      <w:start w:val="1"/>
      <w:numFmt w:val="bullet"/>
      <w:lvlText w:val="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4">
    <w:nsid w:val="71895FD2"/>
    <w:multiLevelType w:val="hybridMultilevel"/>
    <w:tmpl w:val="FD9A8C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D7CDF"/>
    <w:rsid w:val="000025B6"/>
    <w:rsid w:val="00007707"/>
    <w:rsid w:val="00014A7D"/>
    <w:rsid w:val="00025B11"/>
    <w:rsid w:val="000328A6"/>
    <w:rsid w:val="000577BA"/>
    <w:rsid w:val="00064CFC"/>
    <w:rsid w:val="0009365F"/>
    <w:rsid w:val="00097B3A"/>
    <w:rsid w:val="000D5D5E"/>
    <w:rsid w:val="000E587F"/>
    <w:rsid w:val="00110597"/>
    <w:rsid w:val="00141B59"/>
    <w:rsid w:val="0014545A"/>
    <w:rsid w:val="00170637"/>
    <w:rsid w:val="0017195C"/>
    <w:rsid w:val="00187EAB"/>
    <w:rsid w:val="00193C58"/>
    <w:rsid w:val="00194101"/>
    <w:rsid w:val="001F00E6"/>
    <w:rsid w:val="001F2D74"/>
    <w:rsid w:val="00205EDF"/>
    <w:rsid w:val="00220DE5"/>
    <w:rsid w:val="00233152"/>
    <w:rsid w:val="0024043F"/>
    <w:rsid w:val="00247C1D"/>
    <w:rsid w:val="00255DF5"/>
    <w:rsid w:val="00260353"/>
    <w:rsid w:val="00267213"/>
    <w:rsid w:val="002B6D3C"/>
    <w:rsid w:val="002C4D15"/>
    <w:rsid w:val="002D1278"/>
    <w:rsid w:val="002E3E8D"/>
    <w:rsid w:val="002E7176"/>
    <w:rsid w:val="002E74E7"/>
    <w:rsid w:val="002F0143"/>
    <w:rsid w:val="002F0D96"/>
    <w:rsid w:val="00310AC8"/>
    <w:rsid w:val="00314475"/>
    <w:rsid w:val="00325145"/>
    <w:rsid w:val="003775A9"/>
    <w:rsid w:val="003A5325"/>
    <w:rsid w:val="003A6EC2"/>
    <w:rsid w:val="004108E0"/>
    <w:rsid w:val="00412E7D"/>
    <w:rsid w:val="00416EF9"/>
    <w:rsid w:val="00426A91"/>
    <w:rsid w:val="00445AFB"/>
    <w:rsid w:val="00450A12"/>
    <w:rsid w:val="00466A51"/>
    <w:rsid w:val="00482449"/>
    <w:rsid w:val="00483774"/>
    <w:rsid w:val="004877F7"/>
    <w:rsid w:val="004C2A3C"/>
    <w:rsid w:val="004C46E8"/>
    <w:rsid w:val="004D164B"/>
    <w:rsid w:val="004D352F"/>
    <w:rsid w:val="004E6878"/>
    <w:rsid w:val="004F756F"/>
    <w:rsid w:val="00504CBB"/>
    <w:rsid w:val="0051349C"/>
    <w:rsid w:val="005203BC"/>
    <w:rsid w:val="00536459"/>
    <w:rsid w:val="005752D7"/>
    <w:rsid w:val="005776B6"/>
    <w:rsid w:val="00585150"/>
    <w:rsid w:val="005B16F6"/>
    <w:rsid w:val="005B4D4F"/>
    <w:rsid w:val="005C5922"/>
    <w:rsid w:val="005D7CDF"/>
    <w:rsid w:val="006009B6"/>
    <w:rsid w:val="00606C5E"/>
    <w:rsid w:val="00613503"/>
    <w:rsid w:val="00621A2C"/>
    <w:rsid w:val="00622765"/>
    <w:rsid w:val="00624B7D"/>
    <w:rsid w:val="00665C64"/>
    <w:rsid w:val="006900A2"/>
    <w:rsid w:val="00690AC2"/>
    <w:rsid w:val="00692E61"/>
    <w:rsid w:val="0069337D"/>
    <w:rsid w:val="006A24E1"/>
    <w:rsid w:val="006C2BB5"/>
    <w:rsid w:val="006C713E"/>
    <w:rsid w:val="006C7700"/>
    <w:rsid w:val="006D1A79"/>
    <w:rsid w:val="00707254"/>
    <w:rsid w:val="00731FEE"/>
    <w:rsid w:val="00734A0E"/>
    <w:rsid w:val="0074341D"/>
    <w:rsid w:val="00760A10"/>
    <w:rsid w:val="00760CA8"/>
    <w:rsid w:val="00766C8F"/>
    <w:rsid w:val="00770039"/>
    <w:rsid w:val="00770658"/>
    <w:rsid w:val="0079440E"/>
    <w:rsid w:val="0079722D"/>
    <w:rsid w:val="007A0F99"/>
    <w:rsid w:val="007B7159"/>
    <w:rsid w:val="007D6098"/>
    <w:rsid w:val="007E1A4C"/>
    <w:rsid w:val="007E21FA"/>
    <w:rsid w:val="007F5923"/>
    <w:rsid w:val="008106A2"/>
    <w:rsid w:val="008129DD"/>
    <w:rsid w:val="008323A2"/>
    <w:rsid w:val="00842D50"/>
    <w:rsid w:val="00864C14"/>
    <w:rsid w:val="008A37CE"/>
    <w:rsid w:val="008A4C21"/>
    <w:rsid w:val="008D2832"/>
    <w:rsid w:val="008E0B05"/>
    <w:rsid w:val="008E6D18"/>
    <w:rsid w:val="008F5ADE"/>
    <w:rsid w:val="009039FE"/>
    <w:rsid w:val="00905A98"/>
    <w:rsid w:val="00911A2E"/>
    <w:rsid w:val="00914A27"/>
    <w:rsid w:val="00937DAC"/>
    <w:rsid w:val="00945C59"/>
    <w:rsid w:val="00947A61"/>
    <w:rsid w:val="00947F43"/>
    <w:rsid w:val="00954AFB"/>
    <w:rsid w:val="009718E0"/>
    <w:rsid w:val="00994E7D"/>
    <w:rsid w:val="009B2C10"/>
    <w:rsid w:val="009C0F89"/>
    <w:rsid w:val="009C33B6"/>
    <w:rsid w:val="009D1B5F"/>
    <w:rsid w:val="009D3377"/>
    <w:rsid w:val="009D35CF"/>
    <w:rsid w:val="009E2573"/>
    <w:rsid w:val="009F05C3"/>
    <w:rsid w:val="009F5B42"/>
    <w:rsid w:val="009F7F31"/>
    <w:rsid w:val="00A13F7E"/>
    <w:rsid w:val="00A14898"/>
    <w:rsid w:val="00A246EF"/>
    <w:rsid w:val="00A52D59"/>
    <w:rsid w:val="00A64C0A"/>
    <w:rsid w:val="00A938A7"/>
    <w:rsid w:val="00AA4DB3"/>
    <w:rsid w:val="00AB2AF8"/>
    <w:rsid w:val="00AB5E5A"/>
    <w:rsid w:val="00AD106B"/>
    <w:rsid w:val="00AF019B"/>
    <w:rsid w:val="00B11A94"/>
    <w:rsid w:val="00B34F36"/>
    <w:rsid w:val="00B53FD4"/>
    <w:rsid w:val="00B570A3"/>
    <w:rsid w:val="00B931E4"/>
    <w:rsid w:val="00BA1839"/>
    <w:rsid w:val="00BB5BD7"/>
    <w:rsid w:val="00BD314A"/>
    <w:rsid w:val="00BD7675"/>
    <w:rsid w:val="00C14130"/>
    <w:rsid w:val="00C2149D"/>
    <w:rsid w:val="00C4372D"/>
    <w:rsid w:val="00C614C9"/>
    <w:rsid w:val="00C67FC3"/>
    <w:rsid w:val="00C935C4"/>
    <w:rsid w:val="00CA12B7"/>
    <w:rsid w:val="00CF55FE"/>
    <w:rsid w:val="00D0330F"/>
    <w:rsid w:val="00D10868"/>
    <w:rsid w:val="00D20576"/>
    <w:rsid w:val="00D30E56"/>
    <w:rsid w:val="00D32D6E"/>
    <w:rsid w:val="00D55D31"/>
    <w:rsid w:val="00D73FA7"/>
    <w:rsid w:val="00D9425A"/>
    <w:rsid w:val="00DA14BE"/>
    <w:rsid w:val="00DA5503"/>
    <w:rsid w:val="00DB413E"/>
    <w:rsid w:val="00DC056C"/>
    <w:rsid w:val="00DC6523"/>
    <w:rsid w:val="00DD218D"/>
    <w:rsid w:val="00DE6D5C"/>
    <w:rsid w:val="00E32139"/>
    <w:rsid w:val="00E347F7"/>
    <w:rsid w:val="00E37604"/>
    <w:rsid w:val="00E449BF"/>
    <w:rsid w:val="00E47D99"/>
    <w:rsid w:val="00E52427"/>
    <w:rsid w:val="00E55E16"/>
    <w:rsid w:val="00E70C2D"/>
    <w:rsid w:val="00E71EBF"/>
    <w:rsid w:val="00E73563"/>
    <w:rsid w:val="00E73E4B"/>
    <w:rsid w:val="00E955DD"/>
    <w:rsid w:val="00EA02CB"/>
    <w:rsid w:val="00EF32D0"/>
    <w:rsid w:val="00F151D8"/>
    <w:rsid w:val="00F17D8D"/>
    <w:rsid w:val="00F2625C"/>
    <w:rsid w:val="00F50F90"/>
    <w:rsid w:val="00F53EDA"/>
    <w:rsid w:val="00F639DD"/>
    <w:rsid w:val="00F65946"/>
    <w:rsid w:val="00F6597D"/>
    <w:rsid w:val="00F85E99"/>
    <w:rsid w:val="00F87194"/>
    <w:rsid w:val="00FE32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03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7CD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20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057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597D"/>
  </w:style>
  <w:style w:type="paragraph" w:styleId="Footer">
    <w:name w:val="footer"/>
    <w:basedOn w:val="Normal"/>
    <w:link w:val="FooterChar"/>
    <w:uiPriority w:val="99"/>
    <w:semiHidden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6597D"/>
  </w:style>
  <w:style w:type="paragraph" w:styleId="Title">
    <w:name w:val="Title"/>
    <w:basedOn w:val="Normal"/>
    <w:next w:val="Normal"/>
    <w:link w:val="TitleChar"/>
    <w:qFormat/>
    <w:rsid w:val="002E3E8D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rsid w:val="002E3E8D"/>
    <w:rPr>
      <w:rFonts w:ascii="Arial" w:eastAsia="Times New Roman" w:hAnsi="Arial" w:cs="Times New Roman"/>
      <w:b/>
      <w:sz w:val="36"/>
      <w:szCs w:val="20"/>
    </w:rPr>
  </w:style>
  <w:style w:type="paragraph" w:customStyle="1" w:styleId="Tabletext">
    <w:name w:val="Tabletext"/>
    <w:basedOn w:val="Normal"/>
    <w:rsid w:val="002E3E8D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864C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64C1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64C1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B225E4-F6B9-4BE3-B264-F48B59260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5</Pages>
  <Words>388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hTuan</dc:creator>
  <cp:lastModifiedBy>WMThiet</cp:lastModifiedBy>
  <cp:revision>189</cp:revision>
  <dcterms:created xsi:type="dcterms:W3CDTF">2011-04-07T09:05:00Z</dcterms:created>
  <dcterms:modified xsi:type="dcterms:W3CDTF">2011-04-13T15:46:00Z</dcterms:modified>
</cp:coreProperties>
</file>